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B2348F">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B2348F">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B2348F" w:rsidP="00B93C1A">
            <w:pPr>
              <w:pStyle w:val="EmailDiscussion2"/>
              <w:ind w:left="0" w:firstLine="0"/>
              <w:rPr>
                <w:rFonts w:eastAsiaTheme="minorEastAsia"/>
                <w:lang w:eastAsia="zh-CN"/>
              </w:rPr>
            </w:pPr>
            <w:hyperlink r:id="rId9" w:history="1">
              <w:r w:rsidR="00E71D32" w:rsidRPr="00647A3F">
                <w:rPr>
                  <w:rStyle w:val="a4"/>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w:t>
      </w:r>
      <w:r>
        <w:rPr>
          <w:rFonts w:eastAsiaTheme="minorEastAsia"/>
        </w:rPr>
        <w:lastRenderedPageBreak/>
        <w:t xml:space="preserve">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proofErr w:type="gramStart"/>
            <w:r>
              <w:rPr>
                <w:rFonts w:eastAsiaTheme="minorEastAsia"/>
              </w:rPr>
              <w:t>Yes</w:t>
            </w:r>
            <w:proofErr w:type="gramEnd"/>
            <w:r>
              <w:rPr>
                <w:rFonts w:eastAsiaTheme="minorEastAsia"/>
              </w:rPr>
              <w:t xml:space="preserve">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lastRenderedPageBreak/>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0"/>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lastRenderedPageBreak/>
              <w:t>CMCC</w:t>
            </w:r>
          </w:p>
        </w:tc>
        <w:tc>
          <w:tcPr>
            <w:tcW w:w="2268" w:type="dxa"/>
          </w:tcPr>
          <w:p w14:paraId="5502FA1C" w14:textId="29790906" w:rsidR="00A612F4" w:rsidRDefault="00A612F4" w:rsidP="00A612F4">
            <w:pPr>
              <w:rPr>
                <w:rFonts w:eastAsiaTheme="minor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lastRenderedPageBreak/>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rFonts w:hint="eastAsia"/>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w:t>
            </w:r>
            <w:proofErr w:type="gramStart"/>
            <w:r w:rsidR="00FD2E1F">
              <w:rPr>
                <w:rFonts w:hint="eastAsia"/>
                <w:color w:val="FF0000"/>
              </w:rPr>
              <w:t>similar to</w:t>
            </w:r>
            <w:proofErr w:type="gramEnd"/>
            <w:r w:rsidR="00FD2E1F">
              <w:rPr>
                <w:rFonts w:hint="eastAsia"/>
                <w:color w:val="FF0000"/>
              </w:rPr>
              <w:t xml:space="preserve">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proofErr w:type="gramStart"/>
            <w:r w:rsidR="00B2348F">
              <w:rPr>
                <w:rFonts w:hint="eastAsia"/>
                <w:color w:val="FF0000"/>
              </w:rPr>
              <w:t>to keep</w:t>
            </w:r>
            <w:proofErr w:type="gramEnd"/>
            <w:r w:rsidR="00B2348F">
              <w:rPr>
                <w:rFonts w:hint="eastAsia"/>
                <w:color w:val="FF0000"/>
              </w:rPr>
              <w:t xml:space="preserve"> both definitions as the following proposal</w:t>
            </w:r>
            <w:r w:rsidR="005405D9">
              <w:rPr>
                <w:rFonts w:hint="eastAsia"/>
                <w:color w:val="FF0000"/>
              </w:rPr>
              <w:t>,</w:t>
            </w:r>
          </w:p>
          <w:p w14:paraId="663B93F1" w14:textId="00601269" w:rsidR="005405D9" w:rsidRDefault="005405D9" w:rsidP="00566AAD">
            <w:pPr>
              <w:pStyle w:val="ad"/>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d"/>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d"/>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proofErr w:type="gramStart"/>
            <w:r>
              <w:rPr>
                <w:rFonts w:hint="eastAsia"/>
                <w:color w:val="FF0000"/>
              </w:rPr>
              <w:t>cell</w:t>
            </w:r>
            <w:proofErr w:type="gramEnd"/>
          </w:p>
          <w:p w14:paraId="009FD321" w14:textId="710398D6" w:rsidR="00314348" w:rsidRPr="001C34BE" w:rsidRDefault="00615037" w:rsidP="00314348">
            <w:pPr>
              <w:pStyle w:val="ad"/>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d"/>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w:t>
            </w:r>
            <w:proofErr w:type="gramStart"/>
            <w:r>
              <w:rPr>
                <w:rFonts w:hint="eastAsia"/>
                <w:color w:val="FF0000"/>
              </w:rPr>
              <w:t>both of them</w:t>
            </w:r>
            <w:proofErr w:type="gramEnd"/>
            <w:r>
              <w:rPr>
                <w:rFonts w:hint="eastAsia"/>
                <w:color w:val="FF0000"/>
              </w:rPr>
              <w:t xml:space="preserve">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lastRenderedPageBreak/>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xml:space="preserve">.” This means </w:t>
            </w:r>
            <w:r>
              <w:rPr>
                <w:rFonts w:eastAsia="Malgun Gothic"/>
                <w:lang w:eastAsia="ko-KR"/>
              </w:rPr>
              <w:lastRenderedPageBreak/>
              <w:t>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 xml:space="preserve">Yes with </w:t>
            </w:r>
            <w:proofErr w:type="gramStart"/>
            <w:r w:rsidRPr="005E7A60">
              <w:rPr>
                <w:rFonts w:eastAsiaTheme="minorEastAsia"/>
                <w:lang w:val="en-US"/>
              </w:rPr>
              <w:t>comments</w:t>
            </w:r>
            <w:proofErr w:type="gramEnd"/>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lastRenderedPageBreak/>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lastRenderedPageBreak/>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proofErr w:type="gramStart"/>
            <w:r w:rsidRPr="002D6CF3">
              <w:rPr>
                <w:rFonts w:eastAsiaTheme="minorEastAsia"/>
                <w:lang w:val="en-US"/>
              </w:rPr>
              <w:t>Yes</w:t>
            </w:r>
            <w:proofErr w:type="gramEnd"/>
            <w:r w:rsidRPr="002D6CF3">
              <w:rPr>
                <w:rFonts w:eastAsiaTheme="minorEastAsia"/>
                <w:lang w:val="en-US"/>
              </w:rPr>
              <w:t xml:space="preserve">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bl>
    <w:p w14:paraId="4A132C17" w14:textId="77777777" w:rsidR="00034B12" w:rsidRPr="00DE0503"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 xml:space="preserve">Agree with Docomo. Given that AI/ML models are based on implementation and will not be standardized, companies should have the freedom to select their </w:t>
            </w:r>
            <w:r>
              <w:rPr>
                <w:rFonts w:cs="Arial"/>
                <w:color w:val="000000"/>
              </w:rPr>
              <w:lastRenderedPageBreak/>
              <w:t>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lastRenderedPageBreak/>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w:t>
            </w:r>
            <w:proofErr w:type="gramStart"/>
            <w:r>
              <w:rPr>
                <w:rFonts w:cs="Arial"/>
                <w:color w:val="008080"/>
                <w:u w:val="single" w:color="008080"/>
              </w:rPr>
              <w:t>13</w:t>
            </w:r>
            <w:proofErr w:type="gramEnd"/>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lastRenderedPageBreak/>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lastRenderedPageBreak/>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1"/>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2" o:title="oleimage"/>
          </v:shape>
          <o:OLEObject Type="Embed" ProgID="Package" ShapeID="_x0000_i1025" DrawAspect="Icon" ObjectID="_1776579514" r:id="rId13"/>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w:t>
            </w:r>
            <w:r>
              <w:rPr>
                <w:rFonts w:eastAsiaTheme="minorEastAsia" w:hint="eastAsia"/>
              </w:rPr>
              <w:lastRenderedPageBreak/>
              <w:t xml:space="preserve">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4"/>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6" DrawAspect="Icon" ObjectID="_1776579515" r:id="rId16"/>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 xml:space="preserve">ity and utilizing the prediction to represent the </w:t>
            </w:r>
            <w:r>
              <w:rPr>
                <w:u w:val="single"/>
              </w:rPr>
              <w:lastRenderedPageBreak/>
              <w:t>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7" DrawAspect="Icon" ObjectID="_1776579516" r:id="rId18"/>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8" DrawAspect="Icon" ObjectID="_1776579517" r:id="rId20"/>
        </w:object>
      </w:r>
    </w:p>
    <w:p w14:paraId="014DA5D4" w14:textId="77777777" w:rsidR="00034B12" w:rsidRDefault="00A16569">
      <w:pPr>
        <w:spacing w:beforeLines="50" w:before="120"/>
        <w:jc w:val="center"/>
      </w:pPr>
      <w:r>
        <w:rPr>
          <w:rFonts w:hint="eastAsia"/>
        </w:rPr>
        <w:lastRenderedPageBreak/>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w:t>
            </w:r>
            <w:r w:rsidRPr="00725108">
              <w:rPr>
                <w:rFonts w:eastAsiaTheme="minorEastAsia"/>
                <w:color w:val="000000" w:themeColor="text1"/>
                <w:lang w:val="en-US"/>
              </w:rPr>
              <w:lastRenderedPageBreak/>
              <w:t xml:space="preserve">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9" DrawAspect="Icon" ObjectID="_1776579518" r:id="rId22"/>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bl>
    <w:p w14:paraId="63A8E002" w14:textId="77777777" w:rsidR="00034B12" w:rsidRDefault="00A16569">
      <w:pPr>
        <w:spacing w:beforeLines="50" w:before="120"/>
      </w:pPr>
      <w:r>
        <w:rPr>
          <w:rFonts w:hint="eastAsia"/>
        </w:rPr>
        <w:lastRenderedPageBreak/>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r>
                              <w:rPr>
                                <w:lang w:eastAsia="ja-JP"/>
                              </w:rPr>
                              <w:t xml:space="preserve">frequncy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bl>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af2"/>
        </w:rPr>
        <w:commentReference w:id="20"/>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E6A0A">
      <w:pPr>
        <w:pStyle w:val="ad"/>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0" DrawAspect="Icon" ObjectID="_1776579519" r:id="rId28"/>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1" DrawAspect="Icon" ObjectID="_1776579520" r:id="rId30"/>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af2"/>
        </w:rPr>
        <w:commentReference w:id="21"/>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lastRenderedPageBreak/>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af2"/>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2" DrawAspect="Icon" ObjectID="_1776579521" r:id="rId32"/>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w:t>
            </w:r>
            <w:r>
              <w:rPr>
                <w:rFonts w:eastAsiaTheme="minorEastAsia"/>
              </w:rPr>
              <w:lastRenderedPageBreak/>
              <w:t xml:space="preserve">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lastRenderedPageBreak/>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bl>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af2"/>
        </w:rPr>
        <w:commentReference w:id="24"/>
      </w:r>
      <w:r>
        <w:t xml:space="preserve">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w:t>
      </w:r>
      <w:r>
        <w:lastRenderedPageBreak/>
        <w:t>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lastRenderedPageBreak/>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lastRenderedPageBreak/>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lastRenderedPageBreak/>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d"/>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d"/>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d"/>
              <w:numPr>
                <w:ilvl w:val="0"/>
                <w:numId w:val="16"/>
              </w:numPr>
              <w:ind w:firstLine="400"/>
              <w:rPr>
                <w:rFonts w:cs="Arial"/>
                <w:lang w:val="en-US" w:bidi="en-US"/>
              </w:rPr>
            </w:pPr>
            <w:r>
              <w:rPr>
                <w:lang w:val="en-US"/>
              </w:rPr>
              <w:t>Both</w:t>
            </w:r>
          </w:p>
          <w:p w14:paraId="190A6394" w14:textId="006ECFDB" w:rsidR="003A0465" w:rsidRDefault="003A0465" w:rsidP="003A0465">
            <w:pPr>
              <w:pStyle w:val="ad"/>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ad"/>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r>
                              <w:t xml:space="preserve">an time interval, where the length of the time interval is provided by using an exponential distribution with average interval length, e.g., 5s, with granularity of 100 </w:t>
                            </w:r>
                            <w:r>
                              <w:t xml:space="preserve">ms. </w:t>
                            </w:r>
                          </w:p>
                          <w:p w14:paraId="2661D8CF"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3" o:title=""/>
                                </v:shape>
                                <o:OLEObject Type="Embed" ProgID="Visio.Drawing.15" ShapeID="_x0000_i1034" DrawAspect="Content" ObjectID="_1776579525" r:id="rId34"/>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5" o:title=""/>
                          </v:shape>
                          <o:OLEObject Type="Embed" ProgID="Visio.Drawing.15" ShapeID="_x0000_i1034" DrawAspect="Content" ObjectID="_1776580006" r:id="rId36"/>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w:t>
      </w:r>
      <w:r>
        <w:lastRenderedPageBreak/>
        <w:t>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7" o:title=""/>
          </v:shape>
          <o:OLEObject Type="Embed" ProgID="Visio.Drawing.15" ShapeID="_x0000_i1035" DrawAspect="Content" ObjectID="_1776579522" r:id="rId38"/>
        </w:object>
      </w:r>
      <w:r>
        <w:rPr>
          <w:noProof/>
        </w:rPr>
        <w:object w:dxaOrig="11070" w:dyaOrig="11295" w14:anchorId="0A062A91">
          <v:shape id="_x0000_i1036" type="#_x0000_t75" alt="" style="width:112.9pt;height:115.75pt;mso-width-percent:0;mso-height-percent:0;mso-width-percent:0;mso-height-percent:0" o:ole="">
            <v:imagedata r:id="rId39" o:title=""/>
          </v:shape>
          <o:OLEObject Type="Embed" ProgID="Visio.Drawing.15" ShapeID="_x0000_i1036" DrawAspect="Content" ObjectID="_1776579523" r:id="rId40"/>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1" o:title=""/>
          </v:shape>
          <o:OLEObject Type="Embed" ProgID="Visio.Drawing.15" ShapeID="_x0000_i1037" DrawAspect="Content" ObjectID="_1776579524" r:id="rId42"/>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lastRenderedPageBreak/>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lastRenderedPageBreak/>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lastRenderedPageBreak/>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proofErr w:type="gramStart"/>
            <w:r>
              <w:rPr>
                <w:rFonts w:eastAsiaTheme="minorEastAsia"/>
              </w:rPr>
              <w:t>Yes</w:t>
            </w:r>
            <w:proofErr w:type="gramEnd"/>
            <w:r>
              <w:rPr>
                <w:rFonts w:eastAsiaTheme="minorEastAsia"/>
              </w:rPr>
              <w:t xml:space="preserve">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3"/>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4"/>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lastRenderedPageBreak/>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lastRenderedPageBreak/>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t>
            </w:r>
            <w:r>
              <w:rPr>
                <w:rFonts w:eastAsiaTheme="minorEastAsia"/>
              </w:rPr>
              <w:lastRenderedPageBreak/>
              <w:t xml:space="preserve">would be more suitable as baseline, whereas for goal 2, 120 kmph could be considered. </w:t>
            </w: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lastRenderedPageBreak/>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lastRenderedPageBreak/>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w:t>
            </w:r>
            <w:r>
              <w:rPr>
                <w:rFonts w:eastAsiaTheme="minorEastAsia"/>
              </w:rPr>
              <w:lastRenderedPageBreak/>
              <w:t xml:space="preserve">predicting LOS/NLOS transitions is a key challenge in radio measurement-based ML models. Companies can bring evaluations for NLOS if they see significant gains. </w:t>
            </w: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lastRenderedPageBreak/>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proofErr w:type="gramStart"/>
            <w:r w:rsidRPr="00BB4E38">
              <w:rPr>
                <w:rFonts w:eastAsiaTheme="minorEastAsia"/>
                <w:color w:val="000000" w:themeColor="text1"/>
                <w:lang w:val="en-US"/>
              </w:rPr>
              <w:t>Yes</w:t>
            </w:r>
            <w:proofErr w:type="gramEnd"/>
            <w:r w:rsidRPr="00BB4E38">
              <w:rPr>
                <w:rFonts w:eastAsiaTheme="minorEastAsia"/>
                <w:color w:val="000000" w:themeColor="text1"/>
                <w:lang w:val="en-US"/>
              </w:rPr>
              <w:t xml:space="preserve">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lastRenderedPageBreak/>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lastRenderedPageBreak/>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lastRenderedPageBreak/>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bl>
    <w:p w14:paraId="1A8B8F3B" w14:textId="77777777" w:rsidR="00034B12" w:rsidRDefault="00A16569">
      <w:pPr>
        <w:spacing w:beforeLines="50" w:before="120"/>
      </w:pPr>
      <w:r>
        <w:lastRenderedPageBreak/>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 xml:space="preserve">Agree with Docomo, Samsung and prefer to keep the usual value of 200m. Larger ISD values would make simulations longer (to obtain </w:t>
            </w:r>
            <w:proofErr w:type="gramStart"/>
            <w:r>
              <w:rPr>
                <w:rFonts w:eastAsiaTheme="minorEastAsia"/>
              </w:rPr>
              <w:t>sufficient number of</w:t>
            </w:r>
            <w:proofErr w:type="gramEnd"/>
            <w:r>
              <w:rPr>
                <w:rFonts w:eastAsiaTheme="minorEastAsia"/>
              </w:rPr>
              <w:t xml:space="preserve"> HO), especially when evaluating failure prediction use-cases in FR1. We are also ok to leave this parameter to be selected by each company</w:t>
            </w: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bl>
    <w:p w14:paraId="7D09F19A" w14:textId="77777777" w:rsidR="00034B12" w:rsidRDefault="00A16569">
      <w:pPr>
        <w:spacing w:beforeLines="50" w:before="120"/>
      </w:pPr>
      <w:r>
        <w:lastRenderedPageBreak/>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lastRenderedPageBreak/>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lastRenderedPageBreak/>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 xml:space="preserve">e think the L1 filtering parameter (e.g., the number of measurement samples used for averaging) should also </w:t>
            </w:r>
            <w:r>
              <w:rPr>
                <w:rFonts w:eastAsiaTheme="minorEastAsia"/>
              </w:rPr>
              <w:lastRenderedPageBreak/>
              <w:t>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lastRenderedPageBreak/>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bl>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lastRenderedPageBreak/>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5"/>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r>
                              <w:t>prediction</w:t>
                            </w:r>
                            <w:r>
                              <w:rPr>
                                <w:rFonts w:ascii="MS Gothic" w:eastAsiaTheme="minorEastAsia" w:hAnsi="MS Gothic" w:cs="MS Gothic" w:hint="eastAsia"/>
                                <w:lang w:eastAsia="zh-CN"/>
                              </w:rPr>
                              <w:t>:</w:t>
                            </w:r>
                            <w:r>
                              <w:t>RSRP difference to the actual measurement</w:t>
                            </w:r>
                          </w:p>
                          <w:p w14:paraId="60E1DD7D" w14:textId="77777777" w:rsidR="00D47309" w:rsidRDefault="00D47309">
                            <w:pPr>
                              <w:pStyle w:val="Doc-text2"/>
                              <w:ind w:left="360" w:firstLine="0"/>
                              <w:jc w:val="both"/>
                            </w:pPr>
                            <w:bookmarkStart w:id="37" w:name="_Hlk164867178"/>
                            <w:r>
                              <w:t>measurement reduction rate as one KPI</w:t>
                            </w:r>
                            <w:bookmarkEnd w:id="37"/>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proofErr w:type="spellStart"/>
                      <w:r>
                        <w:t>prediction</w:t>
                      </w:r>
                      <w:r>
                        <w:rPr>
                          <w:rFonts w:ascii="MS Gothic" w:eastAsiaTheme="minorEastAsia" w:hAnsi="MS Gothic" w:cs="MS Gothic" w:hint="eastAsia"/>
                          <w:lang w:eastAsia="zh-CN"/>
                        </w:rPr>
                        <w:t>:</w:t>
                      </w:r>
                      <w:r>
                        <w:t>RSRP</w:t>
                      </w:r>
                      <w:proofErr w:type="spellEnd"/>
                      <w:r>
                        <w:t xml:space="preserve"> difference to the actual measurement</w:t>
                      </w:r>
                    </w:p>
                    <w:p w14:paraId="60E1DD7D" w14:textId="77777777" w:rsidR="00D47309" w:rsidRDefault="00D47309">
                      <w:pPr>
                        <w:pStyle w:val="Doc-text2"/>
                        <w:ind w:left="360" w:firstLine="0"/>
                        <w:jc w:val="both"/>
                      </w:pPr>
                      <w:bookmarkStart w:id="38" w:name="_Hlk164867178"/>
                      <w:r>
                        <w:t>measurement reduction rate as one KPI</w:t>
                      </w:r>
                      <w:bookmarkEnd w:id="38"/>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r>
                              <w:rPr>
                                <w:lang w:eastAsia="ja-JP"/>
                              </w:rPr>
                              <w:t xml:space="preserve">frequncy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r>
                              <w:t xml:space="preserve">UMa)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proofErr w:type="spellStart"/>
                      <w:r>
                        <w:t>UMa</w:t>
                      </w:r>
                      <w:proofErr w:type="spellEnd"/>
                      <w:r>
                        <w:t xml:space="preserve">)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headerReference w:type="even" r:id="rId46"/>
      <w:headerReference w:type="default" r:id="rId47"/>
      <w:footerReference w:type="even" r:id="rId48"/>
      <w:footerReference w:type="default" r:id="rId49"/>
      <w:headerReference w:type="first" r:id="rId50"/>
      <w:footerReference w:type="first" r:id="rId51"/>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 w:author="YuanY Zhang (张园园)" w:date="2024-04-30T18:19:00Z" w:initials="YZ(">
    <w:p w14:paraId="4AAAB427" w14:textId="32F021C4" w:rsidR="00D47309" w:rsidRDefault="00D47309">
      <w:pPr>
        <w:pStyle w:val="af3"/>
      </w:pPr>
      <w:r>
        <w:rPr>
          <w:rStyle w:val="af2"/>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D47309" w:rsidRDefault="00D47309">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D47309" w:rsidRPr="005920AB" w:rsidRDefault="00D47309">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4" w:author="Samsung - Sangkyu Baek" w:date="2024-05-02T15:05:00Z" w:initials="Samsung">
    <w:p w14:paraId="01B23211" w14:textId="444EA7EC" w:rsidR="00D47309" w:rsidRPr="005920AB" w:rsidRDefault="00D47309">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9654C5" w14:textId="77777777" w:rsidR="00154A51" w:rsidRDefault="00154A51">
      <w:pPr>
        <w:spacing w:after="0"/>
      </w:pPr>
      <w:r>
        <w:separator/>
      </w:r>
    </w:p>
  </w:endnote>
  <w:endnote w:type="continuationSeparator" w:id="0">
    <w:p w14:paraId="79AED02C" w14:textId="77777777" w:rsidR="00154A51" w:rsidRDefault="00154A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altName w:val="Segoe Prin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10C7E1" w14:textId="77777777" w:rsidR="00D47309" w:rsidRDefault="00D4730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7A477B" w14:textId="0EF399C4" w:rsidR="00D47309" w:rsidRDefault="00D47309">
    <w:pPr>
      <w:pStyle w:val="a7"/>
      <w:tabs>
        <w:tab w:val="center" w:pos="4820"/>
        <w:tab w:val="right" w:pos="9639"/>
      </w:tabs>
      <w:jc w:val="left"/>
    </w:pPr>
    <w:r>
      <w:tab/>
    </w:r>
    <w:r>
      <w:fldChar w:fldCharType="begin"/>
    </w:r>
    <w:r>
      <w:rPr>
        <w:rStyle w:val="a5"/>
      </w:rPr>
      <w:instrText>PAGE</w:instrText>
    </w:r>
    <w:r>
      <w:fldChar w:fldCharType="separate"/>
    </w:r>
    <w:r>
      <w:rPr>
        <w:rStyle w:val="a5"/>
        <w:noProof/>
      </w:rPr>
      <w:t>18</w:t>
    </w:r>
    <w:r>
      <w:fldChar w:fldCharType="end"/>
    </w:r>
    <w:r>
      <w:rPr>
        <w:rStyle w:val="a5"/>
      </w:rPr>
      <w:t>/</w:t>
    </w:r>
    <w:r>
      <w:fldChar w:fldCharType="begin"/>
    </w:r>
    <w:r>
      <w:rPr>
        <w:rStyle w:val="a5"/>
      </w:rPr>
      <w:instrText>NUMPAGES</w:instrText>
    </w:r>
    <w:r>
      <w:fldChar w:fldCharType="separate"/>
    </w:r>
    <w:r>
      <w:rPr>
        <w:rStyle w:val="a5"/>
        <w:noProof/>
      </w:rPr>
      <w:t>37</w:t>
    </w:r>
    <w:r>
      <w:fldChar w:fldCharType="end"/>
    </w:r>
    <w:r>
      <w:rPr>
        <w:rStyle w:val="a5"/>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9026A8" w14:textId="77777777" w:rsidR="00D47309" w:rsidRDefault="00D4730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D861B6" w14:textId="77777777" w:rsidR="00154A51" w:rsidRDefault="00154A51">
      <w:pPr>
        <w:spacing w:after="0"/>
      </w:pPr>
      <w:r>
        <w:separator/>
      </w:r>
    </w:p>
  </w:footnote>
  <w:footnote w:type="continuationSeparator" w:id="0">
    <w:p w14:paraId="76029EA2" w14:textId="77777777" w:rsidR="00154A51" w:rsidRDefault="00154A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A75AC4" w14:textId="77777777" w:rsidR="00D47309" w:rsidRDefault="00D47309">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38D49" w14:textId="77777777" w:rsidR="00D47309" w:rsidRDefault="00D47309">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CDEC6A" w14:textId="77777777" w:rsidR="00D47309" w:rsidRDefault="00D47309">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52996235">
    <w:abstractNumId w:val="12"/>
  </w:num>
  <w:num w:numId="2" w16cid:durableId="2129157217">
    <w:abstractNumId w:val="11"/>
  </w:num>
  <w:num w:numId="3" w16cid:durableId="750157440">
    <w:abstractNumId w:val="7"/>
  </w:num>
  <w:num w:numId="4" w16cid:durableId="731075665">
    <w:abstractNumId w:val="6"/>
  </w:num>
  <w:num w:numId="5" w16cid:durableId="874544516">
    <w:abstractNumId w:val="17"/>
  </w:num>
  <w:num w:numId="6" w16cid:durableId="1814055040">
    <w:abstractNumId w:val="15"/>
  </w:num>
  <w:num w:numId="7" w16cid:durableId="573706863">
    <w:abstractNumId w:val="9"/>
  </w:num>
  <w:num w:numId="8" w16cid:durableId="1435858530">
    <w:abstractNumId w:val="10"/>
  </w:num>
  <w:num w:numId="9" w16cid:durableId="1326081991">
    <w:abstractNumId w:val="14"/>
  </w:num>
  <w:num w:numId="10" w16cid:durableId="1413577735">
    <w:abstractNumId w:val="16"/>
  </w:num>
  <w:num w:numId="11" w16cid:durableId="70473187">
    <w:abstractNumId w:val="8"/>
  </w:num>
  <w:num w:numId="12" w16cid:durableId="1350595221">
    <w:abstractNumId w:val="13"/>
  </w:num>
  <w:num w:numId="13" w16cid:durableId="1962807005">
    <w:abstractNumId w:val="5"/>
    <w:lvlOverride w:ilvl="0">
      <w:startOverride w:val="1"/>
    </w:lvlOverride>
  </w:num>
  <w:num w:numId="14" w16cid:durableId="1632784218">
    <w:abstractNumId w:val="1"/>
  </w:num>
  <w:num w:numId="15" w16cid:durableId="1968734015">
    <w:abstractNumId w:val="3"/>
  </w:num>
  <w:num w:numId="16" w16cid:durableId="404956486">
    <w:abstractNumId w:val="0"/>
    <w:lvlOverride w:ilvl="0">
      <w:startOverride w:val="1"/>
    </w:lvlOverride>
  </w:num>
  <w:num w:numId="17" w16cid:durableId="1666855585">
    <w:abstractNumId w:val="2"/>
  </w:num>
  <w:num w:numId="18" w16cid:durableId="1041708860">
    <w:abstractNumId w:val="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24BC"/>
    <w:rsid w:val="00023B93"/>
    <w:rsid w:val="0002430C"/>
    <w:rsid w:val="00025805"/>
    <w:rsid w:val="00034B12"/>
    <w:rsid w:val="000350C6"/>
    <w:rsid w:val="00062A4D"/>
    <w:rsid w:val="000641B5"/>
    <w:rsid w:val="000663DD"/>
    <w:rsid w:val="0006678D"/>
    <w:rsid w:val="00073426"/>
    <w:rsid w:val="00077A1D"/>
    <w:rsid w:val="00085F25"/>
    <w:rsid w:val="00086229"/>
    <w:rsid w:val="00093358"/>
    <w:rsid w:val="000A1DA8"/>
    <w:rsid w:val="000B7C12"/>
    <w:rsid w:val="000C34F5"/>
    <w:rsid w:val="000D5F56"/>
    <w:rsid w:val="000E1E65"/>
    <w:rsid w:val="000E6A0A"/>
    <w:rsid w:val="00151AAF"/>
    <w:rsid w:val="001525AE"/>
    <w:rsid w:val="00154A51"/>
    <w:rsid w:val="00156750"/>
    <w:rsid w:val="00166896"/>
    <w:rsid w:val="00173968"/>
    <w:rsid w:val="00175F96"/>
    <w:rsid w:val="001A30C5"/>
    <w:rsid w:val="001B2985"/>
    <w:rsid w:val="001B2EAE"/>
    <w:rsid w:val="001B5F4D"/>
    <w:rsid w:val="001C34BE"/>
    <w:rsid w:val="001D3EED"/>
    <w:rsid w:val="001E4D2B"/>
    <w:rsid w:val="001F1F2A"/>
    <w:rsid w:val="001F30F7"/>
    <w:rsid w:val="002025C5"/>
    <w:rsid w:val="0020547B"/>
    <w:rsid w:val="00207DCD"/>
    <w:rsid w:val="00213316"/>
    <w:rsid w:val="00214DD1"/>
    <w:rsid w:val="00237821"/>
    <w:rsid w:val="00241DB2"/>
    <w:rsid w:val="00245EF7"/>
    <w:rsid w:val="00252620"/>
    <w:rsid w:val="002716B2"/>
    <w:rsid w:val="002750C9"/>
    <w:rsid w:val="00283D54"/>
    <w:rsid w:val="002C2AB3"/>
    <w:rsid w:val="002C3A57"/>
    <w:rsid w:val="002D62CD"/>
    <w:rsid w:val="002D6CF3"/>
    <w:rsid w:val="002F0AB6"/>
    <w:rsid w:val="00312E6C"/>
    <w:rsid w:val="00314348"/>
    <w:rsid w:val="00320356"/>
    <w:rsid w:val="0033125D"/>
    <w:rsid w:val="00335430"/>
    <w:rsid w:val="00340CF4"/>
    <w:rsid w:val="00365CA5"/>
    <w:rsid w:val="0037398A"/>
    <w:rsid w:val="00382147"/>
    <w:rsid w:val="003845E7"/>
    <w:rsid w:val="003A0465"/>
    <w:rsid w:val="003A117B"/>
    <w:rsid w:val="003A5496"/>
    <w:rsid w:val="003B29F5"/>
    <w:rsid w:val="003D26B2"/>
    <w:rsid w:val="003E1ED3"/>
    <w:rsid w:val="003E4396"/>
    <w:rsid w:val="003E4DE3"/>
    <w:rsid w:val="003E5ABC"/>
    <w:rsid w:val="003E7C40"/>
    <w:rsid w:val="003F48AD"/>
    <w:rsid w:val="003F508A"/>
    <w:rsid w:val="0040560B"/>
    <w:rsid w:val="00412F60"/>
    <w:rsid w:val="00423649"/>
    <w:rsid w:val="00425BC2"/>
    <w:rsid w:val="004352E5"/>
    <w:rsid w:val="00436BC2"/>
    <w:rsid w:val="00444933"/>
    <w:rsid w:val="004544A7"/>
    <w:rsid w:val="004A0257"/>
    <w:rsid w:val="004C0D23"/>
    <w:rsid w:val="004C730C"/>
    <w:rsid w:val="004D557D"/>
    <w:rsid w:val="004E0517"/>
    <w:rsid w:val="004E7C56"/>
    <w:rsid w:val="004F6815"/>
    <w:rsid w:val="00500B48"/>
    <w:rsid w:val="005061EE"/>
    <w:rsid w:val="00506CFF"/>
    <w:rsid w:val="00512CED"/>
    <w:rsid w:val="00515209"/>
    <w:rsid w:val="00516098"/>
    <w:rsid w:val="00525887"/>
    <w:rsid w:val="00525EE7"/>
    <w:rsid w:val="005335B7"/>
    <w:rsid w:val="00534D12"/>
    <w:rsid w:val="005364CD"/>
    <w:rsid w:val="005405D9"/>
    <w:rsid w:val="005529C7"/>
    <w:rsid w:val="00553310"/>
    <w:rsid w:val="005536A5"/>
    <w:rsid w:val="00566AAD"/>
    <w:rsid w:val="005674FD"/>
    <w:rsid w:val="00570A46"/>
    <w:rsid w:val="00577CB6"/>
    <w:rsid w:val="005920AB"/>
    <w:rsid w:val="00597930"/>
    <w:rsid w:val="005C3DFE"/>
    <w:rsid w:val="005D07F3"/>
    <w:rsid w:val="005D21E3"/>
    <w:rsid w:val="005E7A60"/>
    <w:rsid w:val="005F5C67"/>
    <w:rsid w:val="005F6DFB"/>
    <w:rsid w:val="00610418"/>
    <w:rsid w:val="00615037"/>
    <w:rsid w:val="0062027E"/>
    <w:rsid w:val="006300ED"/>
    <w:rsid w:val="006318AC"/>
    <w:rsid w:val="00632E5C"/>
    <w:rsid w:val="00644EC4"/>
    <w:rsid w:val="0064722F"/>
    <w:rsid w:val="006624D4"/>
    <w:rsid w:val="00665424"/>
    <w:rsid w:val="006725DE"/>
    <w:rsid w:val="006746AE"/>
    <w:rsid w:val="0067577C"/>
    <w:rsid w:val="0068131B"/>
    <w:rsid w:val="00684315"/>
    <w:rsid w:val="00685EC5"/>
    <w:rsid w:val="00691DD0"/>
    <w:rsid w:val="006A5114"/>
    <w:rsid w:val="006C6AFE"/>
    <w:rsid w:val="006D3896"/>
    <w:rsid w:val="006E0EF0"/>
    <w:rsid w:val="006F0508"/>
    <w:rsid w:val="00725108"/>
    <w:rsid w:val="00740834"/>
    <w:rsid w:val="00740DE8"/>
    <w:rsid w:val="00743CA9"/>
    <w:rsid w:val="00746500"/>
    <w:rsid w:val="00750062"/>
    <w:rsid w:val="00750695"/>
    <w:rsid w:val="00770E1C"/>
    <w:rsid w:val="00772EA4"/>
    <w:rsid w:val="00782A61"/>
    <w:rsid w:val="00784F02"/>
    <w:rsid w:val="007B143D"/>
    <w:rsid w:val="007C0D89"/>
    <w:rsid w:val="007C330D"/>
    <w:rsid w:val="007D0DC9"/>
    <w:rsid w:val="007E5AD9"/>
    <w:rsid w:val="007F1A3A"/>
    <w:rsid w:val="007F4D14"/>
    <w:rsid w:val="007F7CBB"/>
    <w:rsid w:val="00800C0F"/>
    <w:rsid w:val="00806912"/>
    <w:rsid w:val="00814859"/>
    <w:rsid w:val="008227A3"/>
    <w:rsid w:val="00825AF1"/>
    <w:rsid w:val="0084267F"/>
    <w:rsid w:val="0084523E"/>
    <w:rsid w:val="008538EF"/>
    <w:rsid w:val="00861BEC"/>
    <w:rsid w:val="0086248F"/>
    <w:rsid w:val="00862FD8"/>
    <w:rsid w:val="0087425E"/>
    <w:rsid w:val="00883C40"/>
    <w:rsid w:val="008979AE"/>
    <w:rsid w:val="008B65F5"/>
    <w:rsid w:val="008C2E70"/>
    <w:rsid w:val="008C448F"/>
    <w:rsid w:val="008C476E"/>
    <w:rsid w:val="008D233D"/>
    <w:rsid w:val="008E1589"/>
    <w:rsid w:val="008E59A5"/>
    <w:rsid w:val="008F0AA2"/>
    <w:rsid w:val="008F559D"/>
    <w:rsid w:val="00903A56"/>
    <w:rsid w:val="00917CAA"/>
    <w:rsid w:val="00935957"/>
    <w:rsid w:val="00957C4A"/>
    <w:rsid w:val="00961968"/>
    <w:rsid w:val="00964513"/>
    <w:rsid w:val="00966AC2"/>
    <w:rsid w:val="009675DC"/>
    <w:rsid w:val="009749C5"/>
    <w:rsid w:val="009774C8"/>
    <w:rsid w:val="00984A8F"/>
    <w:rsid w:val="00990399"/>
    <w:rsid w:val="00990987"/>
    <w:rsid w:val="00991D26"/>
    <w:rsid w:val="0099761C"/>
    <w:rsid w:val="009B0943"/>
    <w:rsid w:val="009B4713"/>
    <w:rsid w:val="009B5B5B"/>
    <w:rsid w:val="009D69D5"/>
    <w:rsid w:val="009E2FF2"/>
    <w:rsid w:val="009E4C8D"/>
    <w:rsid w:val="009F3D16"/>
    <w:rsid w:val="009F5D63"/>
    <w:rsid w:val="00A16569"/>
    <w:rsid w:val="00A27969"/>
    <w:rsid w:val="00A27CFB"/>
    <w:rsid w:val="00A47FFE"/>
    <w:rsid w:val="00A51F2F"/>
    <w:rsid w:val="00A612F4"/>
    <w:rsid w:val="00A67723"/>
    <w:rsid w:val="00A71AA3"/>
    <w:rsid w:val="00A73645"/>
    <w:rsid w:val="00A85D93"/>
    <w:rsid w:val="00A86EB5"/>
    <w:rsid w:val="00AA43CF"/>
    <w:rsid w:val="00AC2F7A"/>
    <w:rsid w:val="00B020C5"/>
    <w:rsid w:val="00B04724"/>
    <w:rsid w:val="00B2348F"/>
    <w:rsid w:val="00B23A22"/>
    <w:rsid w:val="00B24889"/>
    <w:rsid w:val="00B3146C"/>
    <w:rsid w:val="00B33793"/>
    <w:rsid w:val="00B3531D"/>
    <w:rsid w:val="00B44FA3"/>
    <w:rsid w:val="00B63D5C"/>
    <w:rsid w:val="00B76120"/>
    <w:rsid w:val="00B812E3"/>
    <w:rsid w:val="00B81481"/>
    <w:rsid w:val="00B93C1A"/>
    <w:rsid w:val="00BA5573"/>
    <w:rsid w:val="00BB1060"/>
    <w:rsid w:val="00BB1785"/>
    <w:rsid w:val="00BB4E38"/>
    <w:rsid w:val="00BB757F"/>
    <w:rsid w:val="00BE2130"/>
    <w:rsid w:val="00C064F7"/>
    <w:rsid w:val="00C4098F"/>
    <w:rsid w:val="00C61A39"/>
    <w:rsid w:val="00C62FDC"/>
    <w:rsid w:val="00C63728"/>
    <w:rsid w:val="00C65533"/>
    <w:rsid w:val="00C85BFD"/>
    <w:rsid w:val="00C86318"/>
    <w:rsid w:val="00C912F6"/>
    <w:rsid w:val="00CA0E87"/>
    <w:rsid w:val="00CA1348"/>
    <w:rsid w:val="00CA22E7"/>
    <w:rsid w:val="00CA4722"/>
    <w:rsid w:val="00CC428D"/>
    <w:rsid w:val="00CD11E8"/>
    <w:rsid w:val="00CE5870"/>
    <w:rsid w:val="00D0507F"/>
    <w:rsid w:val="00D1282E"/>
    <w:rsid w:val="00D172EA"/>
    <w:rsid w:val="00D20244"/>
    <w:rsid w:val="00D242BC"/>
    <w:rsid w:val="00D360EF"/>
    <w:rsid w:val="00D46BCA"/>
    <w:rsid w:val="00D47309"/>
    <w:rsid w:val="00D53ABD"/>
    <w:rsid w:val="00D61CA9"/>
    <w:rsid w:val="00D62AC3"/>
    <w:rsid w:val="00D7032A"/>
    <w:rsid w:val="00D87999"/>
    <w:rsid w:val="00D90AC3"/>
    <w:rsid w:val="00DB39D0"/>
    <w:rsid w:val="00DE0503"/>
    <w:rsid w:val="00DE46FE"/>
    <w:rsid w:val="00DF4ACF"/>
    <w:rsid w:val="00DF4BD1"/>
    <w:rsid w:val="00E016BA"/>
    <w:rsid w:val="00E01BC4"/>
    <w:rsid w:val="00E035D3"/>
    <w:rsid w:val="00E07733"/>
    <w:rsid w:val="00E1495F"/>
    <w:rsid w:val="00E220B8"/>
    <w:rsid w:val="00E45F33"/>
    <w:rsid w:val="00E54445"/>
    <w:rsid w:val="00E61E53"/>
    <w:rsid w:val="00E71B9F"/>
    <w:rsid w:val="00E71D32"/>
    <w:rsid w:val="00E77EB1"/>
    <w:rsid w:val="00EA4016"/>
    <w:rsid w:val="00EC2208"/>
    <w:rsid w:val="00ED0AA2"/>
    <w:rsid w:val="00EE2D27"/>
    <w:rsid w:val="00F03DCA"/>
    <w:rsid w:val="00F11F04"/>
    <w:rsid w:val="00F2174C"/>
    <w:rsid w:val="00F26144"/>
    <w:rsid w:val="00F36D23"/>
    <w:rsid w:val="00F73866"/>
    <w:rsid w:val="00F73B5F"/>
    <w:rsid w:val="00F84B44"/>
    <w:rsid w:val="00F90F83"/>
    <w:rsid w:val="00F9338B"/>
    <w:rsid w:val="00FB6980"/>
    <w:rsid w:val="00FC632C"/>
    <w:rsid w:val="00FD2E1F"/>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afb">
    <w:name w:val="Unresolved Mention"/>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microsoft.com/office/2018/08/relationships/commentsExtensible" Target="commentsExtensible.xml"/><Relationship Id="rId39" Type="http://schemas.openxmlformats.org/officeDocument/2006/relationships/image" Target="media/image14.emf"/><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image" Target="media/image2.png"/><Relationship Id="rId24" Type="http://schemas.microsoft.com/office/2011/relationships/commentsExtended" Target="commentsExtended.xml"/><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package" Target="embeddings/Microsoft_Visio_Drawing3.vsdx"/><Relationship Id="rId45" Type="http://schemas.openxmlformats.org/officeDocument/2006/relationships/image" Target="media/image18.png"/><Relationship Id="rId53" Type="http://schemas.microsoft.com/office/2011/relationships/people" Target="people.xml"/><Relationship Id="rId5" Type="http://schemas.openxmlformats.org/officeDocument/2006/relationships/footnotes" Target="footnote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1.png"/><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cecilia.eklof@ericsson.com" TargetMode="Externa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oleObject" Target="embeddings/oleObject7.bin"/><Relationship Id="rId35" Type="http://schemas.openxmlformats.org/officeDocument/2006/relationships/image" Target="media/image120.emf"/><Relationship Id="rId43" Type="http://schemas.openxmlformats.org/officeDocument/2006/relationships/image" Target="media/image16.png"/><Relationship Id="rId48" Type="http://schemas.openxmlformats.org/officeDocument/2006/relationships/footer" Target="footer1.xml"/><Relationship Id="rId8" Type="http://schemas.openxmlformats.org/officeDocument/2006/relationships/hyperlink" Target="mailto:wangx@docomolabs-beijing.com.cn" TargetMode="External"/><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2.emf"/><Relationship Id="rId38" Type="http://schemas.openxmlformats.org/officeDocument/2006/relationships/package" Target="embeddings/Microsoft_Visio_Drawing2.vsdx"/><Relationship Id="rId46" Type="http://schemas.openxmlformats.org/officeDocument/2006/relationships/header" Target="header1.xml"/><Relationship Id="rId20" Type="http://schemas.openxmlformats.org/officeDocument/2006/relationships/oleObject" Target="embeddings/oleObject4.bin"/><Relationship Id="rId41" Type="http://schemas.openxmlformats.org/officeDocument/2006/relationships/image" Target="media/image15.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package" Target="embeddings/Microsoft_Visio_Drawing1.vsdx"/><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TotalTime>
  <Pages>53</Pages>
  <Words>19399</Words>
  <Characters>101659</Characters>
  <Application>Microsoft Office Word</Application>
  <DocSecurity>0</DocSecurity>
  <Lines>3765</Lines>
  <Paragraphs>23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wangx</cp:lastModifiedBy>
  <cp:revision>87</cp:revision>
  <dcterms:created xsi:type="dcterms:W3CDTF">2024-05-06T15:57:00Z</dcterms:created>
  <dcterms:modified xsi:type="dcterms:W3CDTF">2024-05-07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